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47693" w:rsidRDefault="00856FF5">
      <w:r>
        <w:rPr>
          <w:noProof/>
        </w:rPr>
        <w:drawing>
          <wp:inline distT="0" distB="0" distL="0" distR="0" wp14:anchorId="2A08C04A" wp14:editId="2CC5AAF4">
            <wp:extent cx="5943600" cy="3668395"/>
            <wp:effectExtent l="0" t="0" r="0" b="1905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68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6FF5" w:rsidRDefault="00856FF5">
      <w:bookmarkStart w:id="0" w:name="_GoBack"/>
      <w:bookmarkEnd w:id="0"/>
    </w:p>
    <w:p w:rsidR="00942FB9" w:rsidRDefault="00942FB9">
      <w:r>
        <w:rPr>
          <w:noProof/>
        </w:rPr>
        <w:drawing>
          <wp:inline distT="0" distB="0" distL="0" distR="0" wp14:anchorId="009DB8B5" wp14:editId="3DC3A9BB">
            <wp:extent cx="5943600" cy="222885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2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2FB9" w:rsidRDefault="00942FB9"/>
    <w:p w:rsidR="00942FB9" w:rsidRDefault="00942FB9">
      <w:r>
        <w:rPr>
          <w:noProof/>
        </w:rPr>
        <w:lastRenderedPageBreak/>
        <w:drawing>
          <wp:inline distT="0" distB="0" distL="0" distR="0" wp14:anchorId="28114704" wp14:editId="39DE311B">
            <wp:extent cx="5943600" cy="3668395"/>
            <wp:effectExtent l="0" t="0" r="0" b="825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68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2FB9" w:rsidRDefault="00942FB9"/>
    <w:p w:rsidR="00942FB9" w:rsidRDefault="00942FB9">
      <w:r>
        <w:rPr>
          <w:noProof/>
        </w:rPr>
        <w:drawing>
          <wp:inline distT="0" distB="0" distL="0" distR="0" wp14:anchorId="67F1C80C" wp14:editId="419463EE">
            <wp:extent cx="5943600" cy="3668395"/>
            <wp:effectExtent l="0" t="0" r="0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68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2FB9" w:rsidRDefault="00942FB9"/>
    <w:p w:rsidR="00942FB9" w:rsidRDefault="00942FB9"/>
    <w:p w:rsidR="00942FB9" w:rsidRDefault="005E0370">
      <w:r>
        <w:rPr>
          <w:noProof/>
        </w:rPr>
        <w:object w:dxaOrig="10937" w:dyaOrig="73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6.8pt;height:316.9pt;mso-width-percent:0;mso-height-percent:0;mso-width-percent:0;mso-height-percent:0" o:ole="">
            <v:imagedata r:id="rId8" o:title=""/>
          </v:shape>
          <o:OLEObject Type="Embed" ProgID="Visio.Drawing.11" ShapeID="_x0000_i1025" DrawAspect="Content" ObjectID="_1621235282" r:id="rId9"/>
        </w:object>
      </w:r>
    </w:p>
    <w:sectPr w:rsidR="00942FB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42FB9"/>
    <w:rsid w:val="005A2FB6"/>
    <w:rsid w:val="005E0370"/>
    <w:rsid w:val="00747693"/>
    <w:rsid w:val="00856FF5"/>
    <w:rsid w:val="00942FB9"/>
    <w:rsid w:val="00A007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93987C6"/>
  <w15:docId w15:val="{0DF5821D-3965-A743-BC02-88816C8EA6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942FB9"/>
    <w:pPr>
      <w:spacing w:after="0" w:line="240" w:lineRule="auto"/>
    </w:pPr>
    <w:rPr>
      <w:rFonts w:ascii="SimSun" w:eastAsia="SimSun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42FB9"/>
    <w:rPr>
      <w:rFonts w:ascii="SimSun" w:eastAsia="SimSu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emf"/><Relationship Id="rId3" Type="http://schemas.openxmlformats.org/officeDocument/2006/relationships/webSettings" Target="webSettings.xml"/><Relationship Id="rId7" Type="http://schemas.openxmlformats.org/officeDocument/2006/relationships/image" Target="media/image4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theme" Target="theme/theme1.xml"/><Relationship Id="rId5" Type="http://schemas.openxmlformats.org/officeDocument/2006/relationships/image" Target="media/image2.png"/><Relationship Id="rId10" Type="http://schemas.openxmlformats.org/officeDocument/2006/relationships/fontTable" Target="fontTable.xml"/><Relationship Id="rId4" Type="http://schemas.openxmlformats.org/officeDocument/2006/relationships/image" Target="media/image1.png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3</Pages>
  <Words>6</Words>
  <Characters>36</Characters>
  <Application>Microsoft Office Word</Application>
  <DocSecurity>0</DocSecurity>
  <Lines>1</Lines>
  <Paragraphs>1</Paragraphs>
  <ScaleCrop>false</ScaleCrop>
  <Company/>
  <LinksUpToDate>false</LinksUpToDate>
  <CharactersWithSpaces>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Jian, Jinshi</cp:lastModifiedBy>
  <cp:revision>2</cp:revision>
  <dcterms:created xsi:type="dcterms:W3CDTF">2019-06-05T14:13:00Z</dcterms:created>
  <dcterms:modified xsi:type="dcterms:W3CDTF">2019-06-05T14:21:00Z</dcterms:modified>
</cp:coreProperties>
</file>